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32" r:id="rId3"/>
    <p:sldId id="328" r:id="rId4"/>
    <p:sldId id="329" r:id="rId5"/>
    <p:sldId id="333" r:id="rId6"/>
    <p:sldId id="318" r:id="rId7"/>
    <p:sldId id="270" r:id="rId8"/>
    <p:sldId id="320" r:id="rId9"/>
    <p:sldId id="302" r:id="rId10"/>
    <p:sldId id="312" r:id="rId11"/>
    <p:sldId id="311" r:id="rId1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302r4</a:t>
            </a:r>
            <a:endParaRPr lang="en-US" altLang="en-US" sz="1800" b="1" dirty="0"/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15411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 smtClean="0"/>
              <a:t>November 2017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7-11-3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 smtClean="0"/>
              <a:t>11-17-0575-05-00ba-spec-framework</a:t>
            </a:r>
            <a:endParaRPr lang="en-US" b="0" dirty="0"/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, WUR mode entry, WUR mode exit and WUR mode entry incorporating WUR negotiation</a:t>
            </a: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</a:t>
            </a:r>
            <a:r>
              <a:rPr lang="en-US" sz="1800" dirty="0" smtClean="0"/>
              <a:t>4.5 of </a:t>
            </a:r>
            <a:r>
              <a:rPr lang="en-US" sz="1800" dirty="0"/>
              <a:t>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WID (WUR receiver identifier),</a:t>
            </a:r>
            <a:endParaRPr lang="en-SG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 smtClean="0"/>
              <a:t>Duty </a:t>
            </a:r>
            <a:r>
              <a:rPr lang="en-SG" sz="1600" dirty="0"/>
              <a:t>cycle schedule of </a:t>
            </a:r>
            <a:r>
              <a:rPr lang="en-SG" sz="1600" dirty="0" smtClean="0"/>
              <a:t>WUR receiver,</a:t>
            </a:r>
            <a:endParaRPr lang="en-SG" sz="16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Why Separate WUR Negotiation and WUR </a:t>
            </a:r>
            <a:r>
              <a:rPr lang="en-US" kern="0" dirty="0"/>
              <a:t>Mode Entry </a:t>
            </a:r>
            <a:r>
              <a:rPr lang="en-US" kern="0" dirty="0" smtClean="0"/>
              <a:t>Procedures are Necessary?</a:t>
            </a:r>
            <a:endParaRPr lang="en-US" kern="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81000" y="1981200"/>
            <a:ext cx="8382000" cy="441960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 smtClean="0"/>
              <a:t>WUR negotiation may be incorporated into the association procedure and the WUR mode entry procedure can be performed later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 smtClean="0"/>
              <a:t>WUR Mode element can be put into the Association Request/Response frame.</a:t>
            </a:r>
            <a:endParaRPr lang="en-US" sz="1800" b="0" kern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 smtClean="0"/>
              <a:t>When WUR STA re-enters WUR mode, if wake-up operating parameters does not change, WUR negotiation is not requir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 smtClean="0"/>
              <a:t>Frame exchange for the WUR mode entry procedure can be different from that for the WUR mode entry procedure incorporating WUR negoti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 smtClean="0"/>
              <a:t>WUR mode entry procedur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 smtClean="0"/>
              <a:t>WUR Mode Request frame + </a:t>
            </a:r>
            <a:r>
              <a:rPr lang="en-US" sz="1400" kern="0" dirty="0" err="1" smtClean="0"/>
              <a:t>Ack</a:t>
            </a:r>
            <a:r>
              <a:rPr lang="en-US" sz="1400" kern="0" dirty="0" smtClean="0"/>
              <a:t>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</a:t>
            </a:r>
            <a:r>
              <a:rPr lang="en-US" sz="1800" kern="0" dirty="0" smtClean="0"/>
              <a:t>procedure incorporating WUR negotiation: </a:t>
            </a:r>
            <a:endParaRPr lang="en-US" sz="1800" kern="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</a:t>
            </a:r>
            <a:r>
              <a:rPr lang="en-US" sz="1400" kern="0" dirty="0" smtClean="0"/>
              <a:t>frame + </a:t>
            </a:r>
            <a:r>
              <a:rPr lang="en-US" sz="1400" kern="0" dirty="0" err="1" smtClean="0"/>
              <a:t>Ack</a:t>
            </a:r>
            <a:r>
              <a:rPr lang="en-US" sz="1400" kern="0" dirty="0" smtClean="0"/>
              <a:t> frame + WUR </a:t>
            </a:r>
            <a:r>
              <a:rPr lang="en-US" sz="1400" kern="0" dirty="0"/>
              <a:t>Mode </a:t>
            </a:r>
            <a:r>
              <a:rPr lang="en-US" sz="1400" kern="0" dirty="0" smtClean="0"/>
              <a:t>Response frame + </a:t>
            </a:r>
            <a:r>
              <a:rPr lang="en-US" sz="1400" kern="0" dirty="0" err="1" smtClean="0"/>
              <a:t>Ack</a:t>
            </a:r>
            <a:r>
              <a:rPr lang="en-US" sz="1400" kern="0" dirty="0" smtClean="0"/>
              <a:t> frame</a:t>
            </a: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 smtClean="0"/>
              <a:t>In summary, separate WUR negotiation and WUR mode entry procedures can improve MAC efficiency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 smtClean="0"/>
          </a:p>
          <a:p>
            <a:endParaRPr lang="en-US" sz="2000" b="0" kern="0" dirty="0" smtClean="0"/>
          </a:p>
          <a:p>
            <a:endParaRPr lang="en-US" sz="2000" b="0" kern="0" dirty="0"/>
          </a:p>
        </p:txBody>
      </p:sp>
    </p:spTree>
    <p:extLst>
      <p:ext uri="{BB962C8B-B14F-4D97-AF65-F5344CB8AC3E}">
        <p14:creationId xmlns:p14="http://schemas.microsoft.com/office/powerpoint/2010/main" val="26984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cs typeface="Arial" panose="020B0604020202020204" pitchFamily="34" charset="0"/>
              </a:rPr>
              <a:t>procedure.</a:t>
            </a:r>
            <a:endParaRPr lang="en-US" altLang="ko-KR" sz="2000" dirty="0"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0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312312" y="2550160"/>
            <a:ext cx="3573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3969912" y="2550160"/>
            <a:ext cx="525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47</TotalTime>
  <Words>673</Words>
  <Application>Microsoft Office PowerPoint</Application>
  <PresentationFormat>On-screen Show (4:3)</PresentationFormat>
  <Paragraphs>122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50</cp:revision>
  <cp:lastPrinted>2014-11-04T15:04:57Z</cp:lastPrinted>
  <dcterms:created xsi:type="dcterms:W3CDTF">2007-04-17T18:10:23Z</dcterms:created>
  <dcterms:modified xsi:type="dcterms:W3CDTF">2017-11-03T03:23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